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32486327" w:rsidR="00B55F6C" w:rsidRPr="00434C2B" w:rsidRDefault="00FD3550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1</w:t>
          </w:r>
          <w:r w:rsidR="00E60004">
            <w:rPr>
              <w:lang w:val="en-US"/>
            </w:rPr>
            <w:t>-4</w:t>
          </w:r>
        </w:sdtContent>
      </w:sdt>
      <w:r w:rsidR="00D13D4F" w:rsidRPr="00434C2B">
        <w:t xml:space="preserve"> </w:t>
      </w:r>
    </w:p>
    <w:p w14:paraId="4546C1B8" w14:textId="0C9A0EFA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7A3009">
        <w:rPr>
          <w:rFonts w:ascii="Arial" w:hAnsi="Arial" w:cs="Arial"/>
          <w:sz w:val="18"/>
          <w:szCs w:val="18"/>
        </w:rPr>
        <w:t>Організація баз даних та знань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6DB116F5" w:rsidR="00A0733C" w:rsidRPr="00434C2B" w:rsidRDefault="00EA4EA8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35DAF17" w14:textId="0BFFBBF6" w:rsidR="004A0A6D" w:rsidRDefault="004A0A6D" w:rsidP="004A0A6D">
      <w:pPr>
        <w:ind w:firstLine="708"/>
        <w:jc w:val="both"/>
        <w:rPr>
          <w:sz w:val="22"/>
        </w:rPr>
      </w:pPr>
      <w:r>
        <w:rPr>
          <w:b/>
          <w:sz w:val="22"/>
        </w:rPr>
        <w:lastRenderedPageBreak/>
        <w:t>Мета роботи:</w:t>
      </w:r>
      <w:r>
        <w:rPr>
          <w:sz w:val="22"/>
        </w:rPr>
        <w:t xml:space="preserve"> метою даної лабораторної роботи є освоєння теоретичного матеріалу з курсу «</w:t>
      </w:r>
      <w:r>
        <w:rPr>
          <w:rFonts w:ascii="Arial" w:hAnsi="Arial" w:cs="Arial"/>
          <w:sz w:val="18"/>
          <w:szCs w:val="18"/>
        </w:rPr>
        <w:t>Організація баз даних та знань</w:t>
      </w:r>
      <w:r>
        <w:rPr>
          <w:sz w:val="22"/>
        </w:rPr>
        <w:t>», та перевірка цих знань під час виконання практичного завдання.</w:t>
      </w:r>
    </w:p>
    <w:p w14:paraId="0C12CD37" w14:textId="7D6BD31B" w:rsidR="004A0A6D" w:rsidRDefault="004A0A6D" w:rsidP="004A0A6D">
      <w:pPr>
        <w:ind w:firstLine="708"/>
        <w:jc w:val="both"/>
        <w:rPr>
          <w:sz w:val="22"/>
        </w:rPr>
      </w:pPr>
      <w:r>
        <w:rPr>
          <w:b/>
          <w:sz w:val="22"/>
        </w:rPr>
        <w:t>Завдання:</w:t>
      </w:r>
      <w:r>
        <w:rPr>
          <w:sz w:val="22"/>
        </w:rPr>
        <w:t xml:space="preserve"> накреслити </w:t>
      </w:r>
      <w:r>
        <w:rPr>
          <w:sz w:val="22"/>
          <w:lang w:val="en-US"/>
        </w:rPr>
        <w:t>ER</w:t>
      </w:r>
      <w:r>
        <w:rPr>
          <w:sz w:val="22"/>
        </w:rPr>
        <w:t>-діаграму і скласти відношення для бази даних (БД) «</w:t>
      </w:r>
      <w:r w:rsidR="008B42A0" w:rsidRPr="008B42A0">
        <w:rPr>
          <w:sz w:val="22"/>
        </w:rPr>
        <w:t>Випробовування медичних препаратів</w:t>
      </w:r>
      <w:r w:rsidR="008B42A0">
        <w:rPr>
          <w:rFonts w:ascii="Tahoma" w:hAnsi="Tahoma" w:cs="Tahoma"/>
          <w:vanish/>
          <w:color w:val="000000"/>
          <w:sz w:val="17"/>
          <w:szCs w:val="17"/>
          <w:lang w:val="en"/>
        </w:rPr>
        <w:t>Випробовування медичних препаратів на людяхВипробовування медичних препаратів на людях</w:t>
      </w:r>
      <w:r>
        <w:rPr>
          <w:sz w:val="22"/>
        </w:rPr>
        <w:t>».</w:t>
      </w:r>
      <w:r w:rsidR="002104FD">
        <w:rPr>
          <w:sz w:val="22"/>
        </w:rPr>
        <w:t xml:space="preserve"> </w:t>
      </w:r>
      <w:r w:rsidR="008B42A0">
        <w:rPr>
          <w:sz w:val="22"/>
        </w:rPr>
        <w:t>Випробування медичного препарату, складається з досліджень препарату яке проводять куратори. Для досліджень використовуються волонтери(Суб’єкти) які мають приймати медичний препарат згідно календарю і періодично проходити обстеження.</w:t>
      </w:r>
    </w:p>
    <w:p w14:paraId="22BC4123" w14:textId="5D706407" w:rsidR="002A4FC6" w:rsidRDefault="002A4FC6" w:rsidP="002A4FC6">
      <w:pPr>
        <w:pStyle w:val="Heading3"/>
      </w:pPr>
      <w:r>
        <w:rPr>
          <w:lang w:val="en-US"/>
        </w:rPr>
        <w:t xml:space="preserve">ER </w:t>
      </w:r>
      <w:r>
        <w:t>Модель</w:t>
      </w:r>
    </w:p>
    <w:p w14:paraId="5463DBE4" w14:textId="65EE2329" w:rsidR="00420F79" w:rsidRPr="00420F79" w:rsidRDefault="00D457FA" w:rsidP="00D457FA">
      <w:pPr>
        <w:ind w:firstLine="0"/>
      </w:pPr>
      <w:r>
        <w:object w:dxaOrig="14311" w:dyaOrig="11941" w14:anchorId="74805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418.5pt" o:ole="">
            <v:imagedata r:id="rId8" o:title=""/>
          </v:shape>
          <o:OLEObject Type="Embed" ProgID="Visio.Drawing.15" ShapeID="_x0000_i1025" DrawAspect="Content" ObjectID="_1463951101" r:id="rId9"/>
        </w:object>
      </w:r>
    </w:p>
    <w:p w14:paraId="72FE99E5" w14:textId="485771E0" w:rsidR="001A6034" w:rsidRDefault="004A0A6D" w:rsidP="004A0A6D">
      <w:pPr>
        <w:pStyle w:val="Heading3"/>
      </w:pPr>
      <w:r>
        <w:lastRenderedPageBreak/>
        <w:t xml:space="preserve"> </w:t>
      </w:r>
      <w:r w:rsidR="001A6034">
        <w:t>Таблиці реалізації моделі</w:t>
      </w:r>
    </w:p>
    <w:p w14:paraId="2C62CBDF" w14:textId="5545F082" w:rsidR="001A6034" w:rsidRDefault="001A6034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77289E9D" wp14:editId="3B1AF32B">
            <wp:extent cx="6119495" cy="320611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03813" w14:textId="77777777" w:rsidR="001E0FAF" w:rsidRDefault="001E0FAF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13EF7AF0" w14:textId="401FC188" w:rsidR="001A6034" w:rsidRDefault="00D50193" w:rsidP="001E0FAF">
      <w:pPr>
        <w:pStyle w:val="Heading3"/>
      </w:pPr>
      <w:r>
        <w:t>Таблиця «Суб’єкт»</w:t>
      </w:r>
    </w:p>
    <w:p w14:paraId="1D505BFE" w14:textId="2925F176" w:rsidR="00D50193" w:rsidRDefault="00D50193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2FACF257" wp14:editId="00F1C44E">
            <wp:extent cx="6119495" cy="4049395"/>
            <wp:effectExtent l="0" t="0" r="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4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4CF43" w14:textId="77777777" w:rsidR="001E0FAF" w:rsidRDefault="001E0FAF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2362A397" w14:textId="320CB737" w:rsidR="00845EA1" w:rsidRDefault="00845EA1" w:rsidP="001E0FAF">
      <w:pPr>
        <w:pStyle w:val="Heading3"/>
      </w:pPr>
      <w:r>
        <w:lastRenderedPageBreak/>
        <w:t>Запит «Активні суб’єкти», відбирає суб’єктів що позначені як активні</w:t>
      </w:r>
    </w:p>
    <w:p w14:paraId="36D5F50C" w14:textId="77777777" w:rsidR="001E0FAF" w:rsidRDefault="00845EA1" w:rsidP="001E0FAF">
      <w:pPr>
        <w:autoSpaceDE w:val="0"/>
        <w:autoSpaceDN w:val="0"/>
        <w:adjustRightInd w:val="0"/>
        <w:spacing w:before="0" w:after="0" w:line="240" w:lineRule="auto"/>
        <w:ind w:firstLine="0"/>
      </w:pPr>
      <w:r>
        <w:rPr>
          <w:noProof/>
          <w:lang w:val="en-US"/>
        </w:rPr>
        <w:drawing>
          <wp:inline distT="0" distB="0" distL="0" distR="0" wp14:anchorId="3EB7524F" wp14:editId="4A94A00E">
            <wp:extent cx="6119495" cy="388937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88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F7E6D" w14:textId="77777777" w:rsidR="001E0FAF" w:rsidRDefault="001E0FAF" w:rsidP="001E0FAF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3281FFA1" w14:textId="77777777" w:rsidR="001E0FAF" w:rsidRDefault="001E0FAF" w:rsidP="001E0FAF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74080809" w14:textId="49269644" w:rsidR="00310C95" w:rsidRPr="001E0FAF" w:rsidRDefault="00310C95" w:rsidP="001E0FAF">
      <w:pPr>
        <w:pStyle w:val="Heading3"/>
        <w:rPr>
          <w:rFonts w:ascii="Consolas" w:hAnsi="Consolas" w:cs="Consolas"/>
          <w:kern w:val="0"/>
        </w:rPr>
      </w:pPr>
      <w:r>
        <w:t>Звіт «Всі дослідження», показує всі дослідження, і підраховує кількість суб’</w:t>
      </w:r>
      <w:r w:rsidR="001E0FAF">
        <w:t>єктів</w:t>
      </w:r>
    </w:p>
    <w:p w14:paraId="4E800D16" w14:textId="1FC0D695" w:rsidR="00310C95" w:rsidRDefault="00310C95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43F4CEE5" wp14:editId="557350FF">
            <wp:extent cx="6119495" cy="253555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B3307" w14:textId="6E75C6EB" w:rsidR="00A76C32" w:rsidRDefault="00A76C32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rFonts w:ascii="Consolas" w:hAnsi="Consolas" w:cs="Consolas"/>
          <w:kern w:val="0"/>
          <w:szCs w:val="24"/>
        </w:rPr>
        <w:t>Для звіта використовується модель</w:t>
      </w:r>
    </w:p>
    <w:p w14:paraId="55A7A69F" w14:textId="4F96C561" w:rsidR="00A76C32" w:rsidRDefault="00A76C32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661F0024" wp14:editId="4E55401E">
            <wp:extent cx="3533775" cy="15906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98CF9" w14:textId="77777777" w:rsidR="00A76C32" w:rsidRDefault="00A76C32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483CBAE8" w14:textId="62220C4A" w:rsidR="00DE2BAA" w:rsidRDefault="00DE2BAA" w:rsidP="001E0FAF">
      <w:pPr>
        <w:pStyle w:val="Heading3"/>
      </w:pPr>
      <w:r>
        <w:t>Форма Куратора</w:t>
      </w:r>
    </w:p>
    <w:p w14:paraId="5CDB3F8E" w14:textId="47F113D1" w:rsidR="00DE2BAA" w:rsidRDefault="00DE2BAA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06921431" wp14:editId="5B9278B9">
            <wp:extent cx="6119495" cy="2052320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889C5" w14:textId="77777777" w:rsidR="001E0FAF" w:rsidRDefault="001E0FAF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2C822C7B" w14:textId="7660CE14" w:rsidR="00AA5316" w:rsidRDefault="00AA5316" w:rsidP="001E0FAF">
      <w:pPr>
        <w:pStyle w:val="Heading3"/>
      </w:pPr>
      <w:r>
        <w:t>Форма Дослідження</w:t>
      </w:r>
    </w:p>
    <w:p w14:paraId="18F1268E" w14:textId="63833566" w:rsidR="00AA5316" w:rsidRDefault="00AA5316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3BA4708F" wp14:editId="3D092D04">
            <wp:extent cx="6119495" cy="3829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ED3D1" w14:textId="77777777" w:rsidR="00AA5316" w:rsidRDefault="00AA5316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4A8D2B50" w14:textId="7158677A" w:rsidR="00B40549" w:rsidRDefault="00B40549" w:rsidP="001E0FAF">
      <w:pPr>
        <w:pStyle w:val="Heading3"/>
      </w:pPr>
      <w:r>
        <w:lastRenderedPageBreak/>
        <w:t xml:space="preserve">Форма </w:t>
      </w:r>
      <w:r w:rsidR="001E0FAF">
        <w:t>«</w:t>
      </w:r>
      <w:r>
        <w:t>Суб’єкта</w:t>
      </w:r>
      <w:r w:rsidR="001E0FAF">
        <w:t>»</w:t>
      </w:r>
      <w:r>
        <w:t xml:space="preserve"> і функціонал заповнення календаря</w:t>
      </w:r>
    </w:p>
    <w:p w14:paraId="4033B0E9" w14:textId="174F22FD" w:rsidR="00B40549" w:rsidRDefault="00B40549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51FE1030" wp14:editId="370A92A9">
            <wp:extent cx="6119495" cy="3272155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7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897FE" w14:textId="77777777" w:rsidR="005660E1" w:rsidRDefault="005660E1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6DFC61F7" w14:textId="67D4722C" w:rsidR="000E468C" w:rsidRDefault="005A760C" w:rsidP="005660E1">
      <w:pPr>
        <w:pStyle w:val="Heading3"/>
      </w:pPr>
      <w:r>
        <w:t>Модуль для заповнення календаря</w:t>
      </w:r>
    </w:p>
    <w:p w14:paraId="5304257E" w14:textId="77777777" w:rsidR="001C0CF2" w:rsidRDefault="001C0CF2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611F2831" w14:textId="7D01B7F3" w:rsidR="001C0CF2" w:rsidRDefault="00B40549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45FACF00" wp14:editId="682E129E">
            <wp:extent cx="6119495" cy="3498215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9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6AA30" w14:textId="77777777" w:rsidR="000056A0" w:rsidRDefault="000056A0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72466005" w14:textId="77777777" w:rsidR="00E04943" w:rsidRDefault="00E04943" w:rsidP="00E04943">
      <w:pPr>
        <w:pStyle w:val="Heading3"/>
      </w:pPr>
      <w:r>
        <w:t>Висновки</w:t>
      </w:r>
    </w:p>
    <w:p w14:paraId="25BBB467" w14:textId="1BBFFA9B" w:rsidR="000056A0" w:rsidRPr="005A760C" w:rsidRDefault="00E04943" w:rsidP="00E04943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sz w:val="22"/>
        </w:rPr>
        <w:t>Освоїв теоретичний матеріал</w:t>
      </w:r>
      <w:r>
        <w:rPr>
          <w:sz w:val="22"/>
        </w:rPr>
        <w:t xml:space="preserve"> з курсу «</w:t>
      </w:r>
      <w:r>
        <w:rPr>
          <w:rFonts w:ascii="Arial" w:hAnsi="Arial" w:cs="Arial"/>
          <w:sz w:val="18"/>
          <w:szCs w:val="18"/>
        </w:rPr>
        <w:t>Організація баз даних та знань</w:t>
      </w:r>
      <w:r>
        <w:rPr>
          <w:sz w:val="22"/>
        </w:rPr>
        <w:t>», та перевів</w:t>
      </w:r>
      <w:r>
        <w:rPr>
          <w:sz w:val="22"/>
        </w:rPr>
        <w:t xml:space="preserve"> </w:t>
      </w:r>
      <w:r>
        <w:rPr>
          <w:sz w:val="22"/>
        </w:rPr>
        <w:t>зання</w:t>
      </w:r>
      <w:bookmarkStart w:id="0" w:name="_GoBack"/>
      <w:bookmarkEnd w:id="0"/>
      <w:r>
        <w:rPr>
          <w:sz w:val="22"/>
        </w:rPr>
        <w:t xml:space="preserve"> під час виконання практичного завдання</w:t>
      </w:r>
    </w:p>
    <w:sectPr w:rsidR="000056A0" w:rsidRPr="005A760C" w:rsidSect="00693B43">
      <w:headerReference w:type="default" r:id="rId19"/>
      <w:footerReference w:type="default" r:id="rId20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068A8A" w14:textId="77777777" w:rsidR="00FD3550" w:rsidRDefault="00FD3550" w:rsidP="00B55F6C">
      <w:pPr>
        <w:spacing w:after="0" w:line="240" w:lineRule="auto"/>
      </w:pPr>
      <w:r>
        <w:separator/>
      </w:r>
    </w:p>
  </w:endnote>
  <w:endnote w:type="continuationSeparator" w:id="0">
    <w:p w14:paraId="463AC975" w14:textId="77777777" w:rsidR="00FD3550" w:rsidRDefault="00FD3550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E04943">
          <w:rPr>
            <w:noProof/>
            <w:szCs w:val="24"/>
          </w:rPr>
          <w:t>4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D891BC" w14:textId="77777777" w:rsidR="00FD3550" w:rsidRDefault="00FD3550" w:rsidP="00B55F6C">
      <w:pPr>
        <w:spacing w:after="0" w:line="240" w:lineRule="auto"/>
      </w:pPr>
      <w:r>
        <w:separator/>
      </w:r>
    </w:p>
  </w:footnote>
  <w:footnote w:type="continuationSeparator" w:id="0">
    <w:p w14:paraId="550451A0" w14:textId="77777777" w:rsidR="00FD3550" w:rsidRDefault="00FD3550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7F5EACD6" w:rsidR="00B55F6C" w:rsidRPr="00E953A8" w:rsidRDefault="00FD3550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E60004">
          <w:rPr>
            <w:color w:val="000000" w:themeColor="text1"/>
            <w:sz w:val="20"/>
            <w:szCs w:val="20"/>
          </w:rPr>
          <w:t>Лабораторна робота №1-4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2"/>
  </w:num>
  <w:num w:numId="4">
    <w:abstractNumId w:val="14"/>
  </w:num>
  <w:num w:numId="5">
    <w:abstractNumId w:val="10"/>
  </w:num>
  <w:num w:numId="6">
    <w:abstractNumId w:val="8"/>
  </w:num>
  <w:num w:numId="7">
    <w:abstractNumId w:val="11"/>
  </w:num>
  <w:num w:numId="8">
    <w:abstractNumId w:val="12"/>
  </w:num>
  <w:num w:numId="9">
    <w:abstractNumId w:val="13"/>
  </w:num>
  <w:num w:numId="10">
    <w:abstractNumId w:val="16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9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56A0"/>
    <w:rsid w:val="00006F1E"/>
    <w:rsid w:val="0002053B"/>
    <w:rsid w:val="00020B49"/>
    <w:rsid w:val="000626F0"/>
    <w:rsid w:val="00072CDE"/>
    <w:rsid w:val="00075B3F"/>
    <w:rsid w:val="00080B1E"/>
    <w:rsid w:val="000871A4"/>
    <w:rsid w:val="000878A6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A6034"/>
    <w:rsid w:val="001B5E09"/>
    <w:rsid w:val="001C0CF2"/>
    <w:rsid w:val="001C142F"/>
    <w:rsid w:val="001D5ACF"/>
    <w:rsid w:val="001E0FAF"/>
    <w:rsid w:val="001E54A4"/>
    <w:rsid w:val="001F74EA"/>
    <w:rsid w:val="00200BD2"/>
    <w:rsid w:val="00201A4F"/>
    <w:rsid w:val="002104FD"/>
    <w:rsid w:val="00211EF5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A4FC6"/>
    <w:rsid w:val="002B7936"/>
    <w:rsid w:val="002D116D"/>
    <w:rsid w:val="002D5B03"/>
    <w:rsid w:val="002E3A06"/>
    <w:rsid w:val="002E6347"/>
    <w:rsid w:val="002F10B7"/>
    <w:rsid w:val="002F787B"/>
    <w:rsid w:val="00302DED"/>
    <w:rsid w:val="003106C2"/>
    <w:rsid w:val="00310C95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E57DF"/>
    <w:rsid w:val="003F0C20"/>
    <w:rsid w:val="003F125D"/>
    <w:rsid w:val="003F20D6"/>
    <w:rsid w:val="004065BB"/>
    <w:rsid w:val="00410991"/>
    <w:rsid w:val="00420F79"/>
    <w:rsid w:val="00427711"/>
    <w:rsid w:val="00434C2B"/>
    <w:rsid w:val="004444A6"/>
    <w:rsid w:val="004453BD"/>
    <w:rsid w:val="004562CE"/>
    <w:rsid w:val="004571B6"/>
    <w:rsid w:val="00473E8A"/>
    <w:rsid w:val="00485A01"/>
    <w:rsid w:val="004875F8"/>
    <w:rsid w:val="004A0A6D"/>
    <w:rsid w:val="004B02CC"/>
    <w:rsid w:val="004D697C"/>
    <w:rsid w:val="004F41D8"/>
    <w:rsid w:val="004F7627"/>
    <w:rsid w:val="00504600"/>
    <w:rsid w:val="005313DA"/>
    <w:rsid w:val="0053507C"/>
    <w:rsid w:val="0053677C"/>
    <w:rsid w:val="00553870"/>
    <w:rsid w:val="005660E1"/>
    <w:rsid w:val="00583DF3"/>
    <w:rsid w:val="00597CE4"/>
    <w:rsid w:val="005A760C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93B43"/>
    <w:rsid w:val="006A22E2"/>
    <w:rsid w:val="006A2644"/>
    <w:rsid w:val="006B6377"/>
    <w:rsid w:val="006C063D"/>
    <w:rsid w:val="006C13DE"/>
    <w:rsid w:val="006C76CF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22990"/>
    <w:rsid w:val="007316C0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A3009"/>
    <w:rsid w:val="007A331F"/>
    <w:rsid w:val="007A4349"/>
    <w:rsid w:val="007A476C"/>
    <w:rsid w:val="007A577D"/>
    <w:rsid w:val="007B2AC9"/>
    <w:rsid w:val="007D0468"/>
    <w:rsid w:val="007D0926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45EA1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B42A0"/>
    <w:rsid w:val="008D3BB8"/>
    <w:rsid w:val="008E11B5"/>
    <w:rsid w:val="008F5B91"/>
    <w:rsid w:val="00920342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62D1"/>
    <w:rsid w:val="009A7C4E"/>
    <w:rsid w:val="009D06EF"/>
    <w:rsid w:val="009D2646"/>
    <w:rsid w:val="00A0733C"/>
    <w:rsid w:val="00A103C4"/>
    <w:rsid w:val="00A270A6"/>
    <w:rsid w:val="00A3733C"/>
    <w:rsid w:val="00A378F3"/>
    <w:rsid w:val="00A52BA1"/>
    <w:rsid w:val="00A60429"/>
    <w:rsid w:val="00A60E9A"/>
    <w:rsid w:val="00A76C32"/>
    <w:rsid w:val="00A81EB7"/>
    <w:rsid w:val="00A82B4B"/>
    <w:rsid w:val="00A82C7B"/>
    <w:rsid w:val="00AA5316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585B"/>
    <w:rsid w:val="00B065A8"/>
    <w:rsid w:val="00B14D71"/>
    <w:rsid w:val="00B170F4"/>
    <w:rsid w:val="00B2082F"/>
    <w:rsid w:val="00B25F91"/>
    <w:rsid w:val="00B31564"/>
    <w:rsid w:val="00B40549"/>
    <w:rsid w:val="00B55F6C"/>
    <w:rsid w:val="00B70211"/>
    <w:rsid w:val="00B7150B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12AE4"/>
    <w:rsid w:val="00D13D4F"/>
    <w:rsid w:val="00D2775D"/>
    <w:rsid w:val="00D41C84"/>
    <w:rsid w:val="00D457FA"/>
    <w:rsid w:val="00D50193"/>
    <w:rsid w:val="00D54A26"/>
    <w:rsid w:val="00D57516"/>
    <w:rsid w:val="00D72910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2BAA"/>
    <w:rsid w:val="00DE45DA"/>
    <w:rsid w:val="00DE58B6"/>
    <w:rsid w:val="00DF0E1E"/>
    <w:rsid w:val="00DF2CA0"/>
    <w:rsid w:val="00E00BFB"/>
    <w:rsid w:val="00E04943"/>
    <w:rsid w:val="00E23FCD"/>
    <w:rsid w:val="00E35FA3"/>
    <w:rsid w:val="00E36CFE"/>
    <w:rsid w:val="00E36F64"/>
    <w:rsid w:val="00E4427B"/>
    <w:rsid w:val="00E576B4"/>
    <w:rsid w:val="00E6000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2165A"/>
    <w:rsid w:val="00F327E6"/>
    <w:rsid w:val="00F47009"/>
    <w:rsid w:val="00F53973"/>
    <w:rsid w:val="00F55170"/>
    <w:rsid w:val="00F75416"/>
    <w:rsid w:val="00F83E12"/>
    <w:rsid w:val="00F85683"/>
    <w:rsid w:val="00FB19E6"/>
    <w:rsid w:val="00FC4459"/>
    <w:rsid w:val="00FD3550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5499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84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A759A1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393F2C"/>
    <w:rsid w:val="003A3658"/>
    <w:rsid w:val="00424ACB"/>
    <w:rsid w:val="00451139"/>
    <w:rsid w:val="00483914"/>
    <w:rsid w:val="004E78C8"/>
    <w:rsid w:val="005C6ADA"/>
    <w:rsid w:val="007F01B2"/>
    <w:rsid w:val="00815082"/>
    <w:rsid w:val="00940E18"/>
    <w:rsid w:val="00943DBF"/>
    <w:rsid w:val="0097406F"/>
    <w:rsid w:val="009E5B35"/>
    <w:rsid w:val="00A60181"/>
    <w:rsid w:val="00A759A1"/>
    <w:rsid w:val="00AD2390"/>
    <w:rsid w:val="00AE4720"/>
    <w:rsid w:val="00B33D78"/>
    <w:rsid w:val="00B40D30"/>
    <w:rsid w:val="00C07B26"/>
    <w:rsid w:val="00C75837"/>
    <w:rsid w:val="00E05DF9"/>
    <w:rsid w:val="00E11031"/>
    <w:rsid w:val="00E71A2A"/>
    <w:rsid w:val="00E91E8C"/>
    <w:rsid w:val="00EE1CFD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63CCE3-8C34-424D-9A53-E4D6706FDE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7</TotalTime>
  <Pages>6</Pages>
  <Words>222</Words>
  <Characters>127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 №1-2</vt:lpstr>
    </vt:vector>
  </TitlesOfParts>
  <Company/>
  <LinksUpToDate>false</LinksUpToDate>
  <CharactersWithSpaces>14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-4</dc:title>
  <dc:creator>Чалий Михайло</dc:creator>
  <cp:lastModifiedBy>Mike Chaliy</cp:lastModifiedBy>
  <cp:revision>279</cp:revision>
  <cp:lastPrinted>2013-06-17T06:23:00Z</cp:lastPrinted>
  <dcterms:created xsi:type="dcterms:W3CDTF">2012-11-11T10:14:00Z</dcterms:created>
  <dcterms:modified xsi:type="dcterms:W3CDTF">2014-06-10T21:18:00Z</dcterms:modified>
</cp:coreProperties>
</file>